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58EA" w:rsidRPr="00442102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3558EA" w:rsidRPr="00442102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3558EA" w:rsidRPr="00860E61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860E61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>”</w:t>
      </w:r>
    </w:p>
    <w:p w:rsidR="003558EA" w:rsidRPr="00860E61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860E61">
        <w:rPr>
          <w:rFonts w:ascii="Times New Roman" w:hAnsi="Times New Roman" w:cs="Times New Roman"/>
          <w:sz w:val="28"/>
          <w:lang w:val="ru-RU"/>
        </w:rPr>
        <w:t>Кафедра АСОІУ</w:t>
      </w:r>
    </w:p>
    <w:p w:rsidR="00DB1F83" w:rsidRPr="00860E61" w:rsidRDefault="00DB1F83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и</w:t>
      </w:r>
      <w:r w:rsidR="00CE04FB">
        <w:rPr>
          <w:rFonts w:ascii="Times New Roman" w:hAnsi="Times New Roman" w:cs="Times New Roman"/>
          <w:sz w:val="28"/>
          <w:lang w:val="ru-RU"/>
        </w:rPr>
        <w:t>конання</w:t>
      </w:r>
      <w:proofErr w:type="spellEnd"/>
      <w:r w:rsidR="00CE04FB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CE04FB"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 w:rsidR="00CE04FB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proofErr w:type="gramStart"/>
      <w:r w:rsidR="00CE04FB"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 w:rsidR="00CE04FB">
        <w:rPr>
          <w:rFonts w:ascii="Times New Roman" w:hAnsi="Times New Roman" w:cs="Times New Roman"/>
          <w:sz w:val="28"/>
          <w:lang w:val="ru-RU"/>
        </w:rPr>
        <w:t xml:space="preserve">  №</w:t>
      </w:r>
      <w:proofErr w:type="gramEnd"/>
      <w:r>
        <w:rPr>
          <w:rFonts w:ascii="Times New Roman" w:hAnsi="Times New Roman" w:cs="Times New Roman"/>
          <w:sz w:val="28"/>
          <w:lang w:val="ru-RU"/>
        </w:rPr>
        <w:t>2</w:t>
      </w:r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:rsidR="003558EA" w:rsidRPr="00860E61" w:rsidRDefault="003558EA" w:rsidP="003558EA">
      <w:pPr>
        <w:spacing w:after="560" w:line="24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Pr="00860E61">
        <w:rPr>
          <w:rFonts w:ascii="Times New Roman CYR" w:hAnsi="Times New Roman CYR"/>
          <w:caps/>
          <w:sz w:val="28"/>
          <w:szCs w:val="28"/>
          <w:lang w:val="ru-RU"/>
        </w:rPr>
        <w:t xml:space="preserve">ОРГАНІЗАЦІЯ РОЗГАЛУЖЕНИХ ПРОЦЕСІВ </w:t>
      </w:r>
    </w:p>
    <w:p w:rsidR="003558EA" w:rsidRDefault="003558EA" w:rsidP="003558EA">
      <w:pPr>
        <w:spacing w:after="560" w:line="24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spacing w:after="560" w:line="24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>
        <w:rPr>
          <w:rFonts w:ascii="Times New Roman" w:hAnsi="Times New Roman" w:cs="Times New Roman"/>
          <w:sz w:val="28"/>
          <w:lang w:val="uk-UA"/>
        </w:rPr>
        <w:t xml:space="preserve">:                                                                          Виконала: 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</w:t>
      </w:r>
      <w:r w:rsidR="001F7748">
        <w:rPr>
          <w:rFonts w:ascii="Times New Roman" w:hAnsi="Times New Roman" w:cs="Times New Roman"/>
          <w:sz w:val="28"/>
          <w:lang w:val="uk-UA"/>
        </w:rPr>
        <w:t xml:space="preserve"> 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</w:t>
      </w:r>
      <w:r w:rsidR="001F7748">
        <w:rPr>
          <w:rFonts w:ascii="Times New Roman" w:hAnsi="Times New Roman" w:cs="Times New Roman"/>
          <w:sz w:val="28"/>
          <w:lang w:val="uk-UA"/>
        </w:rPr>
        <w:t xml:space="preserve">                       гр. ІП-</w:t>
      </w:r>
      <w:r w:rsidR="001F7748" w:rsidRPr="001F7748">
        <w:rPr>
          <w:rFonts w:ascii="Times New Roman" w:hAnsi="Times New Roman" w:cs="Times New Roman"/>
          <w:sz w:val="28"/>
          <w:lang w:val="ru-RU"/>
        </w:rPr>
        <w:t>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</w:t>
      </w:r>
      <w:r w:rsidR="001F7748">
        <w:rPr>
          <w:rFonts w:ascii="Times New Roman" w:hAnsi="Times New Roman" w:cs="Times New Roman"/>
          <w:sz w:val="28"/>
          <w:lang w:val="uk-UA"/>
        </w:rPr>
        <w:t xml:space="preserve">                </w:t>
      </w:r>
      <w:proofErr w:type="spellStart"/>
      <w:r w:rsidR="001F7748">
        <w:rPr>
          <w:rFonts w:ascii="Times New Roman" w:hAnsi="Times New Roman" w:cs="Times New Roman"/>
          <w:sz w:val="28"/>
          <w:lang w:val="uk-UA"/>
        </w:rPr>
        <w:t>Залізчук</w:t>
      </w:r>
      <w:proofErr w:type="spellEnd"/>
      <w:r w:rsidR="001F7748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</w:t>
      </w:r>
      <w:r w:rsidR="001F7748">
        <w:rPr>
          <w:rFonts w:ascii="Times New Roman" w:hAnsi="Times New Roman" w:cs="Times New Roman"/>
          <w:sz w:val="28"/>
          <w:lang w:val="uk-UA"/>
        </w:rPr>
        <w:t xml:space="preserve">                       Дмитрович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1F7748" w:rsidP="003558EA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3558EA">
        <w:rPr>
          <w:rFonts w:ascii="Times New Roman CYR" w:hAnsi="Times New Roman CYR"/>
          <w:b/>
          <w:i/>
          <w:sz w:val="28"/>
          <w:szCs w:val="28"/>
          <w:lang w:val="ru-RU"/>
        </w:rPr>
        <w:lastRenderedPageBreak/>
        <w:t xml:space="preserve">Мета </w:t>
      </w:r>
      <w:proofErr w:type="spellStart"/>
      <w:r w:rsidRPr="003558EA">
        <w:rPr>
          <w:rFonts w:ascii="Times New Roman CYR" w:hAnsi="Times New Roman CYR"/>
          <w:b/>
          <w:i/>
          <w:sz w:val="28"/>
          <w:szCs w:val="28"/>
          <w:lang w:val="ru-RU"/>
        </w:rPr>
        <w:t>роботи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–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пануват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ийом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озгалуже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бчислюваль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цесів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>.</w:t>
      </w: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proofErr w:type="spellStart"/>
      <w:r w:rsidRPr="003558EA">
        <w:rPr>
          <w:rFonts w:ascii="Times New Roman CYR" w:hAnsi="Times New Roman CYR"/>
          <w:b/>
          <w:sz w:val="28"/>
          <w:szCs w:val="28"/>
          <w:lang w:val="ru-RU"/>
        </w:rPr>
        <w:t>Завдання</w:t>
      </w:r>
      <w:proofErr w:type="spellEnd"/>
      <w:r w:rsidRPr="003558EA">
        <w:rPr>
          <w:rFonts w:ascii="Times New Roman CYR" w:hAnsi="Times New Roman CYR"/>
          <w:b/>
          <w:sz w:val="28"/>
          <w:szCs w:val="28"/>
          <w:lang w:val="ru-RU"/>
        </w:rPr>
        <w:t xml:space="preserve"> 10:</w:t>
      </w:r>
    </w:p>
    <w:p w:rsidR="003558EA" w:rsidRDefault="003558EA" w:rsidP="003558EA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3558EA">
        <w:rPr>
          <w:rFonts w:ascii="Times New Roman CYR" w:hAnsi="Times New Roman CYR"/>
          <w:sz w:val="28"/>
          <w:szCs w:val="28"/>
          <w:lang w:val="ru-RU"/>
        </w:rPr>
        <w:t xml:space="preserve">По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заданим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координатам вершин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трикутника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на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лощині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визначит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тип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трикутника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(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івносторонній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івнобедрений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ізносторонній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>).</w:t>
      </w:r>
    </w:p>
    <w:p w:rsidR="00655E4B" w:rsidRDefault="00655E4B">
      <w:pPr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br w:type="page"/>
      </w:r>
    </w:p>
    <w:p w:rsidR="00482A6B" w:rsidRDefault="00655E4B" w:rsidP="001F7748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lastRenderedPageBreak/>
        <w:t>Блок-схема:</w:t>
      </w:r>
    </w:p>
    <w:p w:rsidR="00E64184" w:rsidRPr="00E64184" w:rsidRDefault="00E64184" w:rsidP="001F7748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r>
        <w:object w:dxaOrig="10231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18.75pt" o:ole="">
            <v:imagedata r:id="rId5" o:title=""/>
          </v:shape>
          <o:OLEObject Type="Embed" ProgID="Visio.Drawing.15" ShapeID="_x0000_i1025" DrawAspect="Content" ObjectID="_1632208719" r:id="rId6"/>
        </w:object>
      </w:r>
    </w:p>
    <w:p w:rsidR="00860E61" w:rsidRPr="00655E4B" w:rsidRDefault="00655E4B" w:rsidP="00E64184">
      <w:pPr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br w:type="page"/>
      </w:r>
      <w:r w:rsidR="003558EA">
        <w:rPr>
          <w:rFonts w:ascii="Times New Roman CYR" w:hAnsi="Times New Roman CYR"/>
          <w:b/>
          <w:sz w:val="28"/>
          <w:szCs w:val="28"/>
          <w:lang w:val="ru-RU"/>
        </w:rPr>
        <w:lastRenderedPageBreak/>
        <w:t>Код</w:t>
      </w:r>
      <w:r w:rsidR="003558EA" w:rsidRPr="00E64184">
        <w:rPr>
          <w:rFonts w:ascii="Times New Roman CYR" w:hAnsi="Times New Roman CYR"/>
          <w:b/>
          <w:sz w:val="28"/>
          <w:szCs w:val="28"/>
          <w:lang w:val="ru-RU"/>
        </w:rPr>
        <w:t>:</w:t>
      </w:r>
    </w:p>
    <w:p w:rsidR="006B3FD9" w:rsidRPr="006B3FD9" w:rsidRDefault="006B3FD9" w:rsidP="006B3FD9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val="ru-RU"/>
        </w:rPr>
      </w:pP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from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math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import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* </w:t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t xml:space="preserve">#для использования функции </w:t>
      </w:r>
      <w:proofErr w:type="spellStart"/>
      <w:r w:rsidRPr="006B3FD9">
        <w:rPr>
          <w:rFonts w:ascii="Consolas" w:eastAsia="Times New Roman" w:hAnsi="Consolas" w:cs="Courier New"/>
          <w:color w:val="808080"/>
          <w:sz w:val="20"/>
          <w:szCs w:val="20"/>
        </w:rPr>
        <w:t>sqrt</w:t>
      </w:r>
      <w:proofErr w:type="spellEnd"/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br/>
      </w:r>
      <w:proofErr w:type="spellStart"/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def</w:t>
      </w:r>
      <w:proofErr w:type="spellEnd"/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FFC66D"/>
          <w:sz w:val="20"/>
          <w:szCs w:val="20"/>
        </w:rPr>
        <w:t>length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):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return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proofErr w:type="spellStart"/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sqr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-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)**</w:t>
      </w:r>
      <w:r w:rsidRPr="006B3FD9">
        <w:rPr>
          <w:rFonts w:ascii="Consolas" w:eastAsia="Times New Roman" w:hAnsi="Consolas" w:cs="Courier New"/>
          <w:color w:val="6897BB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+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-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)**</w:t>
      </w:r>
      <w:r w:rsidRPr="006B3FD9">
        <w:rPr>
          <w:rFonts w:ascii="Consolas" w:eastAsia="Times New Roman" w:hAnsi="Consolas" w:cs="Courier New"/>
          <w:color w:val="6897BB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) </w:t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t>#вычисление расстояния между точками</w:t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Введите координаты вершин треугольника.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1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1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2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2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3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= </w:t>
      </w:r>
      <w:proofErr w:type="spellStart"/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t</w:t>
      </w:r>
      <w:proofErr w:type="spellEnd"/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inpu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3 = 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if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or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or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: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Некорректный ввод данных: данная фигура - не треугольник.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exi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gth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) </w:t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t>#вычисляем длины отрезков</w:t>
      </w:r>
      <w:r w:rsidRPr="006B3FD9">
        <w:rPr>
          <w:rFonts w:ascii="Consolas" w:eastAsia="Times New Roman" w:hAnsi="Consolas" w:cs="Courier New"/>
          <w:color w:val="808080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gth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gth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x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,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y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A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 xml:space="preserve"> = %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s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\</w:t>
      </w:r>
      <w:proofErr w:type="spellStart"/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n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B</w:t>
      </w:r>
      <w:proofErr w:type="spellEnd"/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 xml:space="preserve"> = %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s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>\</w:t>
      </w:r>
      <w:proofErr w:type="spellStart"/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n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C</w:t>
      </w:r>
      <w:proofErr w:type="spellEnd"/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 xml:space="preserve"> = %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</w:rPr>
        <w:t>s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 xml:space="preserve">"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% (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,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2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,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)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if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: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Данный треугольник является равносторонним.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proofErr w:type="spellStart"/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elif</w:t>
      </w:r>
      <w:proofErr w:type="spellEnd"/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and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3: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Данный треугольник является разносторонним.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</w:r>
      <w:proofErr w:type="spellStart"/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elif</w:t>
      </w:r>
      <w:proofErr w:type="spellEnd"/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or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1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</w:rPr>
        <w:t>or</w:t>
      </w:r>
      <w:r w:rsidRPr="006B3FD9">
        <w:rPr>
          <w:rFonts w:ascii="Consolas" w:eastAsia="Times New Roman" w:hAnsi="Consolas" w:cs="Courier New"/>
          <w:color w:val="CC7832"/>
          <w:sz w:val="20"/>
          <w:szCs w:val="20"/>
          <w:lang w:val="ru-RU"/>
        </w:rPr>
        <w:t xml:space="preserve">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2 =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 xml:space="preserve">3 != 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</w:rPr>
        <w:t>len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1: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br/>
        <w:t xml:space="preserve">    </w:t>
      </w:r>
      <w:r w:rsidRPr="006B3FD9">
        <w:rPr>
          <w:rFonts w:ascii="Consolas" w:eastAsia="Times New Roman" w:hAnsi="Consolas" w:cs="Courier New"/>
          <w:color w:val="8888C6"/>
          <w:sz w:val="20"/>
          <w:szCs w:val="20"/>
        </w:rPr>
        <w:t>print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(</w:t>
      </w:r>
      <w:r w:rsidRPr="006B3FD9">
        <w:rPr>
          <w:rFonts w:ascii="Consolas" w:eastAsia="Times New Roman" w:hAnsi="Consolas" w:cs="Courier New"/>
          <w:color w:val="6A8759"/>
          <w:sz w:val="20"/>
          <w:szCs w:val="20"/>
          <w:lang w:val="ru-RU"/>
        </w:rPr>
        <w:t>"Данный треугольник является равнобедренным."</w:t>
      </w:r>
      <w:r w:rsidRPr="006B3FD9">
        <w:rPr>
          <w:rFonts w:ascii="Consolas" w:eastAsia="Times New Roman" w:hAnsi="Consolas" w:cs="Courier New"/>
          <w:color w:val="A9B7C6"/>
          <w:sz w:val="20"/>
          <w:szCs w:val="20"/>
          <w:lang w:val="ru-RU"/>
        </w:rPr>
        <w:t>)</w:t>
      </w:r>
      <w:bookmarkStart w:id="0" w:name="_GoBack"/>
      <w:bookmarkEnd w:id="0"/>
    </w:p>
    <w:p w:rsidR="001F7748" w:rsidRPr="00E64184" w:rsidRDefault="001F7748" w:rsidP="001F7748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860E61" w:rsidRDefault="00860E61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1F7748" w:rsidRDefault="001F7748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1F7748" w:rsidRDefault="001F7748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1F7748" w:rsidRDefault="001F7748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E64184" w:rsidRDefault="00E64184">
      <w:pPr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br w:type="page"/>
      </w: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lastRenderedPageBreak/>
        <w:t xml:space="preserve">Результат: </w:t>
      </w:r>
    </w:p>
    <w:p w:rsidR="003558EA" w:rsidRDefault="001F7748" w:rsidP="0091230A">
      <w:pPr>
        <w:spacing w:line="360" w:lineRule="auto"/>
        <w:jc w:val="center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1ACE2B6" wp14:editId="025A5478">
            <wp:extent cx="3752381" cy="2390476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918" w:rsidRPr="006F647B" w:rsidRDefault="00663918" w:rsidP="0091230A">
      <w:pPr>
        <w:spacing w:line="360" w:lineRule="auto"/>
        <w:jc w:val="center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6176691" wp14:editId="64A46619">
            <wp:extent cx="3752381" cy="2400000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663918" w:rsidRDefault="00663918" w:rsidP="00C273A5">
      <w:pPr>
        <w:rPr>
          <w:rFonts w:ascii="Times New Roman" w:hAnsi="Times New Roman" w:cs="Times New Roman"/>
          <w:b/>
          <w:sz w:val="28"/>
          <w:lang w:val="ru-RU"/>
        </w:rPr>
      </w:pPr>
    </w:p>
    <w:p w:rsidR="003558EA" w:rsidRDefault="00C273A5" w:rsidP="00C273A5">
      <w:pPr>
        <w:rPr>
          <w:rFonts w:ascii="Times New Roman" w:hAnsi="Times New Roman" w:cs="Times New Roman"/>
          <w:b/>
          <w:sz w:val="28"/>
          <w:lang w:val="ru-RU"/>
        </w:rPr>
      </w:pPr>
      <w:proofErr w:type="spellStart"/>
      <w:r w:rsidRPr="00C273A5">
        <w:rPr>
          <w:rFonts w:ascii="Times New Roman" w:hAnsi="Times New Roman" w:cs="Times New Roman"/>
          <w:b/>
          <w:sz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>:</w:t>
      </w:r>
    </w:p>
    <w:p w:rsidR="00C273A5" w:rsidRPr="00663918" w:rsidRDefault="00C273A5" w:rsidP="00663918">
      <w:pPr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 w:rsidR="00663918"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 w:rsidR="00663918"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 w:rsidR="00663918"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виконан</w:t>
      </w:r>
      <w:r>
        <w:rPr>
          <w:rFonts w:ascii="Times New Roman" w:hAnsi="Times New Roman" w:cs="Times New Roman"/>
          <w:sz w:val="28"/>
          <w:szCs w:val="28"/>
          <w:lang w:val="ru-RU"/>
        </w:rPr>
        <w:t>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я </w:t>
      </w:r>
      <w:proofErr w:type="spellStart"/>
      <w:r w:rsidR="00663918">
        <w:rPr>
          <w:rFonts w:ascii="Times New Roman CYR" w:hAnsi="Times New Roman CYR"/>
          <w:sz w:val="28"/>
          <w:szCs w:val="28"/>
          <w:lang w:val="ru-RU"/>
        </w:rPr>
        <w:t>опанувал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ийом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озгалуже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бчислюваль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цесів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>.</w:t>
      </w:r>
    </w:p>
    <w:sectPr w:rsidR="00C273A5" w:rsidRPr="0066391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38427A"/>
    <w:multiLevelType w:val="hybridMultilevel"/>
    <w:tmpl w:val="2DEE8CFC"/>
    <w:lvl w:ilvl="0" w:tplc="66EA86B4">
      <w:start w:val="1"/>
      <w:numFmt w:val="decimal"/>
      <w:lvlText w:val="%1. "/>
      <w:lvlJc w:val="left"/>
      <w:pPr>
        <w:tabs>
          <w:tab w:val="num" w:pos="6456"/>
        </w:tabs>
        <w:ind w:left="6379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8EA"/>
    <w:rsid w:val="001F7748"/>
    <w:rsid w:val="003558EA"/>
    <w:rsid w:val="00482A6B"/>
    <w:rsid w:val="00655E4B"/>
    <w:rsid w:val="00663918"/>
    <w:rsid w:val="006B3FD9"/>
    <w:rsid w:val="006F647B"/>
    <w:rsid w:val="00860E61"/>
    <w:rsid w:val="0091230A"/>
    <w:rsid w:val="00C273A5"/>
    <w:rsid w:val="00CE04FB"/>
    <w:rsid w:val="00DB1F83"/>
    <w:rsid w:val="00E64184"/>
    <w:rsid w:val="00ED6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7E9BE3F-C53E-48EA-B7C6-DE4AF8DA0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58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6B3F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B3FD9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89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97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9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7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0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7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04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5</Pages>
  <Words>337</Words>
  <Characters>192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Danil</cp:lastModifiedBy>
  <cp:revision>4</cp:revision>
  <dcterms:created xsi:type="dcterms:W3CDTF">2019-10-08T11:20:00Z</dcterms:created>
  <dcterms:modified xsi:type="dcterms:W3CDTF">2019-10-10T07:32:00Z</dcterms:modified>
</cp:coreProperties>
</file>